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diagrams/colors1.xml" ContentType="application/vnd.openxmlformats-officedocument.drawingml.diagramColors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diagrams/layout1.xml" ContentType="application/vnd.openxmlformats-officedocument.drawingml.diagramLayout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diagrams/data1.xml" ContentType="application/vnd.openxmlformats-officedocument.drawingml.diagramData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diagrams/quickStyle1.xml" ContentType="application/vnd.openxmlformats-officedocument.drawingml.diagramStyl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5"/>
  </p:notesMasterIdLst>
  <p:sldIdLst>
    <p:sldId id="256" r:id="rId2"/>
    <p:sldId id="257" r:id="rId3"/>
    <p:sldId id="292" r:id="rId4"/>
    <p:sldId id="345" r:id="rId5"/>
    <p:sldId id="314" r:id="rId6"/>
    <p:sldId id="293" r:id="rId7"/>
    <p:sldId id="315" r:id="rId8"/>
    <p:sldId id="316" r:id="rId9"/>
    <p:sldId id="302" r:id="rId10"/>
    <p:sldId id="312" r:id="rId11"/>
    <p:sldId id="282" r:id="rId12"/>
    <p:sldId id="308" r:id="rId13"/>
    <p:sldId id="299" r:id="rId14"/>
    <p:sldId id="300" r:id="rId15"/>
    <p:sldId id="301" r:id="rId16"/>
    <p:sldId id="318" r:id="rId17"/>
    <p:sldId id="319" r:id="rId18"/>
    <p:sldId id="320" r:id="rId19"/>
    <p:sldId id="321" r:id="rId20"/>
    <p:sldId id="322" r:id="rId21"/>
    <p:sldId id="323" r:id="rId22"/>
    <p:sldId id="324" r:id="rId23"/>
    <p:sldId id="327" r:id="rId24"/>
    <p:sldId id="328" r:id="rId25"/>
    <p:sldId id="331" r:id="rId26"/>
    <p:sldId id="325" r:id="rId27"/>
    <p:sldId id="333" r:id="rId28"/>
    <p:sldId id="332" r:id="rId29"/>
    <p:sldId id="326" r:id="rId30"/>
    <p:sldId id="329" r:id="rId31"/>
    <p:sldId id="330" r:id="rId32"/>
    <p:sldId id="334" r:id="rId33"/>
    <p:sldId id="335" r:id="rId34"/>
    <p:sldId id="336" r:id="rId35"/>
    <p:sldId id="337" r:id="rId36"/>
    <p:sldId id="338" r:id="rId37"/>
    <p:sldId id="339" r:id="rId38"/>
    <p:sldId id="340" r:id="rId39"/>
    <p:sldId id="341" r:id="rId40"/>
    <p:sldId id="342" r:id="rId41"/>
    <p:sldId id="343" r:id="rId42"/>
    <p:sldId id="344" r:id="rId43"/>
    <p:sldId id="275" r:id="rId4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808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1" autoAdjust="0"/>
    <p:restoredTop sz="94638" autoAdjust="0"/>
  </p:normalViewPr>
  <p:slideViewPr>
    <p:cSldViewPr>
      <p:cViewPr varScale="1">
        <p:scale>
          <a:sx n="86" d="100"/>
          <a:sy n="86" d="100"/>
        </p:scale>
        <p:origin x="-93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470FD8A-171E-4AE9-943A-396A93C2025A}" type="doc">
      <dgm:prSet loTypeId="urn:microsoft.com/office/officeart/2005/8/layout/vList2" loCatId="list" qsTypeId="urn:microsoft.com/office/officeart/2005/8/quickstyle/3d2" qsCatId="3D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F8CFEB58-6601-4603-BE4B-D0D0E1EFCA82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Successfully proved the correctness of the aforementioned algorithms.</a:t>
          </a:r>
          <a:endParaRPr lang="en-US" dirty="0">
            <a:solidFill>
              <a:srgbClr val="002060"/>
            </a:solidFill>
          </a:endParaRPr>
        </a:p>
      </dgm:t>
    </dgm:pt>
    <dgm:pt modelId="{2ED3CCD2-6FE6-4BAE-B603-BE2DE10B2602}" type="parTrans" cxnId="{156BC6FA-FEAF-405A-A01C-4108AE0246B9}">
      <dgm:prSet/>
      <dgm:spPr/>
      <dgm:t>
        <a:bodyPr/>
        <a:lstStyle/>
        <a:p>
          <a:endParaRPr lang="en-US"/>
        </a:p>
      </dgm:t>
    </dgm:pt>
    <dgm:pt modelId="{67F18D5F-1C64-433A-B771-C03343EC295E}" type="sibTrans" cxnId="{156BC6FA-FEAF-405A-A01C-4108AE0246B9}">
      <dgm:prSet/>
      <dgm:spPr/>
      <dgm:t>
        <a:bodyPr/>
        <a:lstStyle/>
        <a:p>
          <a:endParaRPr lang="en-US"/>
        </a:p>
      </dgm:t>
    </dgm:pt>
    <dgm:pt modelId="{04CA2772-7FC8-49EA-B669-16D7D1FFFDAC}">
      <dgm:prSet phldrT="[Text]"/>
      <dgm:spPr>
        <a:solidFill>
          <a:srgbClr val="00B050"/>
        </a:solidFill>
      </dgm:spPr>
      <dgm:t>
        <a:bodyPr/>
        <a:lstStyle/>
        <a:p>
          <a:pPr algn="ctr"/>
          <a:r>
            <a:rPr lang="en-US" dirty="0" smtClean="0">
              <a:solidFill>
                <a:srgbClr val="002060"/>
              </a:solidFill>
            </a:rPr>
            <a:t>Understand more about this flying platform for further improvement and development.</a:t>
          </a:r>
          <a:endParaRPr lang="en-US" dirty="0">
            <a:solidFill>
              <a:srgbClr val="002060"/>
            </a:solidFill>
          </a:endParaRPr>
        </a:p>
      </dgm:t>
    </dgm:pt>
    <dgm:pt modelId="{74DF7EDD-ABEB-4E21-A819-5B2BC89F8B1A}" type="parTrans" cxnId="{D4D9CE6C-F0BC-4F61-AA15-5E53DC8D8777}">
      <dgm:prSet/>
      <dgm:spPr/>
      <dgm:t>
        <a:bodyPr/>
        <a:lstStyle/>
        <a:p>
          <a:endParaRPr lang="en-US"/>
        </a:p>
      </dgm:t>
    </dgm:pt>
    <dgm:pt modelId="{A46894C8-7F7C-4639-AB4E-A46EFBADCD03}" type="sibTrans" cxnId="{D4D9CE6C-F0BC-4F61-AA15-5E53DC8D8777}">
      <dgm:prSet/>
      <dgm:spPr/>
      <dgm:t>
        <a:bodyPr/>
        <a:lstStyle/>
        <a:p>
          <a:endParaRPr lang="en-US"/>
        </a:p>
      </dgm:t>
    </dgm:pt>
    <dgm:pt modelId="{6D4A7AD5-A40F-4DD0-A619-7F065C1C10C7}" type="pres">
      <dgm:prSet presAssocID="{1470FD8A-171E-4AE9-943A-396A93C2025A}" presName="linear" presStyleCnt="0">
        <dgm:presLayoutVars>
          <dgm:animLvl val="lvl"/>
          <dgm:resizeHandles val="exact"/>
        </dgm:presLayoutVars>
      </dgm:prSet>
      <dgm:spPr/>
    </dgm:pt>
    <dgm:pt modelId="{F66273FF-6972-4C09-865B-4EB7AA7715C8}" type="pres">
      <dgm:prSet presAssocID="{F8CFEB58-6601-4603-BE4B-D0D0E1EFCA82}" presName="parentText" presStyleLbl="node1" presStyleIdx="0" presStyleCnt="2" custScaleY="71917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FD540005-C798-449D-81F9-EF0A26956731}" type="pres">
      <dgm:prSet presAssocID="{67F18D5F-1C64-433A-B771-C03343EC295E}" presName="spacer" presStyleCnt="0"/>
      <dgm:spPr/>
    </dgm:pt>
    <dgm:pt modelId="{2AFDE1C0-DCA7-4465-AED5-2AD9C050A905}" type="pres">
      <dgm:prSet presAssocID="{04CA2772-7FC8-49EA-B669-16D7D1FFFDAC}" presName="parentText" presStyleLbl="node1" presStyleIdx="1" presStyleCnt="2" custScaleY="74603">
        <dgm:presLayoutVars>
          <dgm:chMax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156BC6FA-FEAF-405A-A01C-4108AE0246B9}" srcId="{1470FD8A-171E-4AE9-943A-396A93C2025A}" destId="{F8CFEB58-6601-4603-BE4B-D0D0E1EFCA82}" srcOrd="0" destOrd="0" parTransId="{2ED3CCD2-6FE6-4BAE-B603-BE2DE10B2602}" sibTransId="{67F18D5F-1C64-433A-B771-C03343EC295E}"/>
    <dgm:cxn modelId="{D4D9CE6C-F0BC-4F61-AA15-5E53DC8D8777}" srcId="{1470FD8A-171E-4AE9-943A-396A93C2025A}" destId="{04CA2772-7FC8-49EA-B669-16D7D1FFFDAC}" srcOrd="1" destOrd="0" parTransId="{74DF7EDD-ABEB-4E21-A819-5B2BC89F8B1A}" sibTransId="{A46894C8-7F7C-4639-AB4E-A46EFBADCD03}"/>
    <dgm:cxn modelId="{52FF0D6E-B8CD-4841-852B-957D19876C98}" type="presOf" srcId="{04CA2772-7FC8-49EA-B669-16D7D1FFFDAC}" destId="{2AFDE1C0-DCA7-4465-AED5-2AD9C050A905}" srcOrd="0" destOrd="0" presId="urn:microsoft.com/office/officeart/2005/8/layout/vList2"/>
    <dgm:cxn modelId="{E2EA0F9C-CBFC-437C-BC50-FB3766B7D420}" type="presOf" srcId="{1470FD8A-171E-4AE9-943A-396A93C2025A}" destId="{6D4A7AD5-A40F-4DD0-A619-7F065C1C10C7}" srcOrd="0" destOrd="0" presId="urn:microsoft.com/office/officeart/2005/8/layout/vList2"/>
    <dgm:cxn modelId="{443E64F3-9ECE-478F-AC55-BB6E3CA37D65}" type="presOf" srcId="{F8CFEB58-6601-4603-BE4B-D0D0E1EFCA82}" destId="{F66273FF-6972-4C09-865B-4EB7AA7715C8}" srcOrd="0" destOrd="0" presId="urn:microsoft.com/office/officeart/2005/8/layout/vList2"/>
    <dgm:cxn modelId="{059CE9E2-B737-4EF5-B20A-D2FD65D14BB1}" type="presParOf" srcId="{6D4A7AD5-A40F-4DD0-A619-7F065C1C10C7}" destId="{F66273FF-6972-4C09-865B-4EB7AA7715C8}" srcOrd="0" destOrd="0" presId="urn:microsoft.com/office/officeart/2005/8/layout/vList2"/>
    <dgm:cxn modelId="{5C3AD779-7A35-46BE-81E9-AF84159C93F6}" type="presParOf" srcId="{6D4A7AD5-A40F-4DD0-A619-7F065C1C10C7}" destId="{FD540005-C798-449D-81F9-EF0A26956731}" srcOrd="1" destOrd="0" presId="urn:microsoft.com/office/officeart/2005/8/layout/vList2"/>
    <dgm:cxn modelId="{DA3E3C64-E7C0-4B50-A386-BFD6DAB619CB}" type="presParOf" srcId="{6D4A7AD5-A40F-4DD0-A619-7F065C1C10C7}" destId="{2AFDE1C0-DCA7-4465-AED5-2AD9C050A905}" srcOrd="2" destOrd="0" presId="urn:microsoft.com/office/officeart/2005/8/layout/vList2"/>
  </dgm:cxnLst>
  <dgm:bg/>
  <dgm:whole/>
</dgm:dataModel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3d2">
  <dgm:title val=""/>
  <dgm:desc val=""/>
  <dgm:catLst>
    <dgm:cat type="3D" pri="11200"/>
  </dgm:catLst>
  <dgm:scene3d>
    <a:camera prst="orthographicFront"/>
    <a:lightRig rig="threePt" dir="t"/>
  </dgm:scene3d>
  <dgm:styleLbl name="node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tx1"/>
      </a:fontRef>
    </dgm:style>
  </dgm:styleLbl>
  <dgm:styleLbl name="aling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>
        <a:rot lat="0" lon="0" rev="7500000"/>
      </a:lightRig>
    </dgm:scene3d>
    <dgm:sp3d z="254000" extrusionH="63500" contourW="127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>
        <a:rot lat="0" lon="0" rev="7500000"/>
      </a:lightRig>
    </dgm:scene3d>
    <dgm:sp3d z="-152400" extrusionH="63500" contourW="127000" prstMaterial="matte">
      <a:contourClr>
        <a:schemeClr val="lt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>
        <a:rot lat="0" lon="0" rev="7500000"/>
      </a:lightRig>
    </dgm:scene3d>
    <dgm:sp3d z="-700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>
        <a:rot lat="0" lon="0" rev="7500000"/>
      </a:lightRig>
    </dgm:scene3d>
    <dgm:sp3d z="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>
        <a:rot lat="0" lon="0" rev="7500000"/>
      </a:lightRig>
    </dgm:scene3d>
    <dgm:sp3d z="-152400" extrusionH="63500" prstMaterial="matte">
      <a:bevelT w="25400" h="63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>
        <a:rot lat="0" lon="0" rev="7500000"/>
      </a:lightRig>
    </dgm:scene3d>
    <dgm:sp3d z="127000" prstMaterial="matte"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</dgm:sp3d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>
        <a:rot lat="0" lon="0" rev="7500000"/>
      </a:lightRig>
    </dgm:scene3d>
    <dgm:sp3d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>
        <a:rot lat="0" lon="0" rev="7500000"/>
      </a:lightRig>
    </dgm:scene3d>
    <dgm:sp3d z="60000" prstMaterial="flat">
      <a:bevelT w="120900" h="88900"/>
    </dgm:sp3d>
    <dgm:txPr/>
    <dgm:style>
      <a:lnRef idx="0">
        <a:scrgbClr r="0" g="0" b="0"/>
      </a:lnRef>
      <a:fillRef idx="3">
        <a:scrgbClr r="0" g="0" b="0"/>
      </a:fillRef>
      <a:effectRef idx="1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>
        <a:rot lat="0" lon="0" rev="7500000"/>
      </a:lightRig>
    </dgm:scene3d>
    <dgm:sp3d z="-40000" prstMaterial="matte"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>
        <a:rot lat="0" lon="0" rev="7500000"/>
      </a:lightRig>
    </dgm:scene3d>
    <dgm:sp3d extrusionH="190500" prstMaterial="dkEdge">
      <a:bevelT w="13540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>
        <a:rot lat="0" lon="0" rev="7500000"/>
      </a:lightRig>
    </dgm:scene3d>
    <dgm:sp3d prstMaterial="plastic">
      <a:bevelT w="127000" h="35400"/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24450" h="1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0800" h="190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BgAcc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>
        <a:rot lat="0" lon="0" rev="7500000"/>
      </a:lightRig>
    </dgm:scene3d>
    <dgm:sp3d extrusionH="190500" prstMaterial="dkEdge">
      <a:bevelT w="120650" h="38100" prst="relaxedInset"/>
      <a:bevelB w="120650" h="571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>
        <a:rot lat="0" lon="0" rev="7500000"/>
      </a:lightRig>
    </dgm:scene3d>
    <dgm:sp3d z="-152400" extrusionH="63500" prstMaterial="dkEdge">
      <a:bevelT w="14445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>
        <a:rot lat="0" lon="0" rev="7500000"/>
      </a:lightRig>
    </dgm:scene3d>
    <dgm:sp3d z="152400" extrusionH="63500" prstMaterial="dkEdge">
      <a:bevelT w="125400" h="36350" prst="relaxedInset"/>
      <a:contourClr>
        <a:schemeClr val="bg1"/>
      </a:contourClr>
    </dgm:sp3d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>
        <a:rot lat="0" lon="0" rev="7500000"/>
      </a:lightRig>
    </dgm:scene3d>
    <dgm:sp3d z="-152400" extrusionH="63500" prstMaterial="matte">
      <a:bevelT w="144450" h="6350" prst="relaxedInset"/>
      <a:contourClr>
        <a:schemeClr val="bg1"/>
      </a:contourClr>
    </dgm:sp3d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>
        <a:rot lat="0" lon="0" rev="7500000"/>
      </a:lightRig>
    </dgm:scene3d>
    <dgm:sp3d prstMaterial="plastic">
      <a:bevelT w="127000" h="25400" prst="relaxedInset"/>
      <a:bevelB w="88900" h="121750" prst="angle"/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trBgShp">
    <dgm:scene3d>
      <a:camera prst="orthographicFront"/>
      <a:lightRig rig="threePt" dir="t"/>
    </dgm:scene3d>
    <dgm:sp3d z="-152400" prstMaterial="matte"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>
        <a:rot lat="0" lon="0" rev="7500000"/>
      </a:lightRig>
    </dgm:scene3d>
    <dgm:sp3d z="152400" extrusionH="63500" prstMaterial="matte">
      <a:bevelT w="50800" h="19050" prst="relaxedInset"/>
      <a:contourClr>
        <a:schemeClr val="bg1"/>
      </a:contourClr>
    </dgm:sp3d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C76BACA-9622-492E-A21C-CF4290F0BE4B}" type="datetimeFigureOut">
              <a:rPr lang="en-US"/>
              <a:pPr>
                <a:defRPr/>
              </a:pPr>
              <a:t>8/17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C419275-3C8F-4DE4-8505-29DD2148CE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775" y="549275"/>
            <a:ext cx="6372225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9" descr="Light horizontal"/>
          <p:cNvSpPr>
            <a:spLocks noChangeArrowheads="1"/>
          </p:cNvSpPr>
          <p:nvPr/>
        </p:nvSpPr>
        <p:spPr bwMode="gray">
          <a:xfrm>
            <a:off x="9525" y="9525"/>
            <a:ext cx="1473200" cy="6848475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invGray">
          <a:xfrm>
            <a:off x="0" y="4267200"/>
            <a:ext cx="9153525" cy="1103313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ltGray">
          <a:xfrm>
            <a:off x="1473200" y="5105400"/>
            <a:ext cx="7137400" cy="533400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4254500" y="5838825"/>
            <a:ext cx="1079500" cy="633413"/>
            <a:chOff x="2680" y="3678"/>
            <a:chExt cx="680" cy="399"/>
          </a:xfrm>
        </p:grpSpPr>
        <p:sp>
          <p:nvSpPr>
            <p:cNvPr id="9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400" b="1" dirty="0">
                  <a:solidFill>
                    <a:schemeClr val="tx2"/>
                  </a:solidFill>
                </a:rPr>
                <a:t>LOGO</a:t>
              </a:r>
            </a:p>
          </p:txBody>
        </p:sp>
        <p:sp>
          <p:nvSpPr>
            <p:cNvPr id="10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4191000"/>
            <a:ext cx="7239000" cy="1012825"/>
          </a:xfrm>
        </p:spPr>
        <p:txBody>
          <a:bodyPr/>
          <a:lstStyle>
            <a:lvl1pPr algn="l">
              <a:defRPr sz="44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524000" y="5181600"/>
            <a:ext cx="70866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5067014-ED64-4580-817C-927B5D94BA7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3F1E9-51B5-4F0A-8F43-E26BA24B40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A24F4-3696-4038-89AE-53FDB48D9D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73914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9979D-D974-42BD-8E15-4F681FC8F8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98071-8A9B-444A-806A-782BE84EBE4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9861C-43E3-4B9A-B1C9-7020821A5C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C46B-D560-49A9-A053-CD8E381277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CD6CB-4C1C-4D1B-8E8F-ED363C0A499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FFCBB-AEC1-4327-9730-14005C830D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79F10-7E07-4D06-BBB9-5B96EE4C44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C522C0-9368-4DDE-81B6-E55BD14D4F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C52DC-936B-4CCE-A6DA-9192BA0706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 descr="Light horizontal"/>
          <p:cNvSpPr>
            <a:spLocks noChangeArrowheads="1"/>
          </p:cNvSpPr>
          <p:nvPr/>
        </p:nvSpPr>
        <p:spPr bwMode="gray">
          <a:xfrm>
            <a:off x="-9525" y="0"/>
            <a:ext cx="481013" cy="6858000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0" y="0"/>
            <a:ext cx="9153525" cy="685800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33" name="AutoShape 9"/>
          <p:cNvSpPr>
            <a:spLocks noChangeArrowheads="1"/>
          </p:cNvSpPr>
          <p:nvPr/>
        </p:nvSpPr>
        <p:spPr bwMode="ltGray">
          <a:xfrm>
            <a:off x="304800" y="288925"/>
            <a:ext cx="7670800" cy="644525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E5C3577-390E-48B7-B578-843DBF352A5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Title Placeholder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319088"/>
            <a:ext cx="73914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white">
          <a:xfrm>
            <a:off x="8153400" y="261938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chemeClr val="bg1"/>
                </a:solidFill>
              </a:rPr>
              <a:t>LOGO</a:t>
            </a:r>
          </a:p>
        </p:txBody>
      </p:sp>
      <p:sp>
        <p:nvSpPr>
          <p:cNvPr id="1038" name="AutoShape 14"/>
          <p:cNvSpPr>
            <a:spLocks noChangeArrowheads="1"/>
          </p:cNvSpPr>
          <p:nvPr/>
        </p:nvSpPr>
        <p:spPr bwMode="gray">
          <a:xfrm rot="5400000">
            <a:off x="8458201" y="-196850"/>
            <a:ext cx="273050" cy="860425"/>
          </a:xfrm>
          <a:prstGeom prst="moon">
            <a:avLst>
              <a:gd name="adj" fmla="val 21208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0.png"/><Relationship Id="rId4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jpe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FO </a:t>
            </a:r>
            <a:r>
              <a:rPr lang="en-US" dirty="0" smtClean="0"/>
              <a:t>project</a:t>
            </a:r>
            <a:endParaRPr lang="en-US" dirty="0" smtClean="0"/>
          </a:p>
        </p:txBody>
      </p:sp>
      <p:sp>
        <p:nvSpPr>
          <p:cNvPr id="3075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inal report</a:t>
            </a:r>
            <a:endParaRPr lang="en-US" dirty="0" smtClean="0"/>
          </a:p>
        </p:txBody>
      </p:sp>
      <p:sp>
        <p:nvSpPr>
          <p:cNvPr id="307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CBA4F3-4748-4AF3-B913-CCB6DEB6A050}" type="slidenum">
              <a:rPr lang="en-US" smtClean="0"/>
              <a:pPr/>
              <a:t>1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438400"/>
            <a:ext cx="2438400" cy="2438400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19575" y="5791200"/>
            <a:ext cx="10382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685800" y="1676401"/>
          <a:ext cx="7772400" cy="25715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2133600"/>
                <a:gridCol w="2590800"/>
              </a:tblGrid>
              <a:tr h="38429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roid ph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-circuit</a:t>
                      </a:r>
                      <a:r>
                        <a:rPr lang="en-US" baseline="0" dirty="0" smtClean="0"/>
                        <a:t> designs</a:t>
                      </a:r>
                      <a:endParaRPr lang="en-US" dirty="0"/>
                    </a:p>
                  </a:txBody>
                  <a:tcPr/>
                </a:tc>
              </a:tr>
              <a:tr h="384290">
                <a:tc>
                  <a:txBody>
                    <a:bodyPr/>
                    <a:lstStyle/>
                    <a:p>
                      <a:r>
                        <a:rPr lang="en-US" dirty="0" smtClean="0"/>
                        <a:t>Software develop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C000"/>
                          </a:solidFill>
                        </a:rPr>
                        <a:t>Android SDK</a:t>
                      </a:r>
                      <a:endParaRPr lang="en-US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C000"/>
                          </a:solidFill>
                        </a:rPr>
                        <a:t>Linux,</a:t>
                      </a:r>
                      <a:r>
                        <a:rPr lang="en-US" baseline="0" dirty="0" smtClean="0">
                          <a:solidFill>
                            <a:srgbClr val="FFC000"/>
                          </a:solidFill>
                        </a:rPr>
                        <a:t> C30…</a:t>
                      </a:r>
                      <a:endParaRPr lang="en-US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</a:tr>
              <a:tr h="755419">
                <a:tc>
                  <a:txBody>
                    <a:bodyPr/>
                    <a:lstStyle/>
                    <a:p>
                      <a:r>
                        <a:rPr lang="en-US" dirty="0" smtClean="0"/>
                        <a:t>Evaluation of controlling</a:t>
                      </a:r>
                      <a:r>
                        <a:rPr lang="en-US" baseline="0" dirty="0" smtClean="0"/>
                        <a:t> by phone/tablet via Bluetooth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Yes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663296">
                <a:tc>
                  <a:txBody>
                    <a:bodyPr/>
                    <a:lstStyle/>
                    <a:p>
                      <a:r>
                        <a:rPr lang="en-US" dirty="0" smtClean="0"/>
                        <a:t>Risk</a:t>
                      </a:r>
                      <a:r>
                        <a:rPr lang="en-US" baseline="0" dirty="0" smtClean="0"/>
                        <a:t> and complexity in hardware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Low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84290">
                <a:tc>
                  <a:txBody>
                    <a:bodyPr/>
                    <a:lstStyle/>
                    <a:p>
                      <a:r>
                        <a:rPr lang="en-US" dirty="0" smtClean="0"/>
                        <a:t>Co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Low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286000" y="4953000"/>
            <a:ext cx="669927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7030A0"/>
                </a:solidFill>
              </a:rPr>
              <a:t>Has built-in camera, Wi-Fi, 3G module</a:t>
            </a:r>
          </a:p>
        </p:txBody>
      </p:sp>
      <p:cxnSp>
        <p:nvCxnSpPr>
          <p:cNvPr id="16" name="Straight Arrow Connector 15"/>
          <p:cNvCxnSpPr>
            <a:stCxn id="14" idx="0"/>
            <a:endCxn id="21" idx="5"/>
          </p:cNvCxnSpPr>
          <p:nvPr/>
        </p:nvCxnSpPr>
        <p:spPr>
          <a:xfrm rot="16200000" flipV="1">
            <a:off x="4398407" y="3715772"/>
            <a:ext cx="1373515" cy="110094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Donut 20"/>
          <p:cNvSpPr/>
          <p:nvPr/>
        </p:nvSpPr>
        <p:spPr>
          <a:xfrm>
            <a:off x="3429000" y="3124200"/>
            <a:ext cx="1295400" cy="533400"/>
          </a:xfrm>
          <a:prstGeom prst="donut">
            <a:avLst>
              <a:gd name="adj" fmla="val 6393"/>
            </a:avLst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7030A0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6" name="Donut 25"/>
          <p:cNvSpPr/>
          <p:nvPr/>
        </p:nvSpPr>
        <p:spPr>
          <a:xfrm>
            <a:off x="3429000" y="3810000"/>
            <a:ext cx="1295400" cy="533400"/>
          </a:xfrm>
          <a:prstGeom prst="donut">
            <a:avLst>
              <a:gd name="adj" fmla="val 6393"/>
            </a:avLst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7030A0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09600" y="5770602"/>
            <a:ext cx="836318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7030A0"/>
                </a:solidFill>
              </a:rPr>
              <a:t>Phone is still usable after this Capstone project</a:t>
            </a:r>
          </a:p>
        </p:txBody>
      </p:sp>
      <p:cxnSp>
        <p:nvCxnSpPr>
          <p:cNvPr id="29" name="Straight Arrow Connector 28"/>
          <p:cNvCxnSpPr>
            <a:stCxn id="28" idx="0"/>
            <a:endCxn id="26" idx="4"/>
          </p:cNvCxnSpPr>
          <p:nvPr/>
        </p:nvCxnSpPr>
        <p:spPr>
          <a:xfrm rot="16200000" flipV="1">
            <a:off x="3720346" y="4699754"/>
            <a:ext cx="1427202" cy="7144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2" name="TextBox 21"/>
          <p:cNvSpPr txBox="1"/>
          <p:nvPr/>
        </p:nvSpPr>
        <p:spPr>
          <a:xfrm>
            <a:off x="762000" y="1143000"/>
            <a:ext cx="55205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Android Phon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21" grpId="0" animBg="1"/>
      <p:bldP spid="21" grpId="1" animBg="1"/>
      <p:bldP spid="26" grpId="0" animBg="1"/>
      <p:bldP spid="26" grpId="1" animBg="1"/>
      <p:bldP spid="28" grpId="0"/>
      <p:bldP spid="28" grpId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913" y="1409700"/>
            <a:ext cx="8258175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CAEF3E-DFC5-4437-9FE0-5D1A2F7BE344}" type="slidenum">
              <a:rPr lang="en-US" smtClean="0"/>
              <a:pPr/>
              <a:t>11</a:t>
            </a:fld>
            <a:endParaRPr lang="en-US" dirty="0" smtClean="0"/>
          </a:p>
        </p:txBody>
      </p:sp>
      <p:sp>
        <p:nvSpPr>
          <p:cNvPr id="5" name="Explosion 1 4"/>
          <p:cNvSpPr/>
          <p:nvPr/>
        </p:nvSpPr>
        <p:spPr>
          <a:xfrm>
            <a:off x="685800" y="3581400"/>
            <a:ext cx="2286000" cy="914400"/>
          </a:xfrm>
          <a:prstGeom prst="irregularSeal1">
            <a:avLst/>
          </a:prstGeom>
          <a:solidFill>
            <a:srgbClr val="FFFF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66800" y="38100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 data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886200" y="1447800"/>
            <a:ext cx="1447800" cy="609600"/>
            <a:chOff x="3886200" y="1447800"/>
            <a:chExt cx="1447800" cy="609600"/>
          </a:xfrm>
        </p:grpSpPr>
        <p:sp>
          <p:nvSpPr>
            <p:cNvPr id="9" name="Round Diagonal Corner Rectangle 8"/>
            <p:cNvSpPr/>
            <p:nvPr/>
          </p:nvSpPr>
          <p:spPr>
            <a:xfrm>
              <a:off x="3886200" y="1447800"/>
              <a:ext cx="1447800" cy="609600"/>
            </a:xfrm>
            <a:prstGeom prst="round2DiagRect">
              <a:avLst/>
            </a:prstGeom>
            <a:solidFill>
              <a:srgbClr val="92D05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962400" y="15356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mmand</a:t>
              </a:r>
              <a:endParaRPr lang="en-US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590800" y="4343400"/>
            <a:ext cx="1159292" cy="1359932"/>
            <a:chOff x="2590800" y="4343400"/>
            <a:chExt cx="1159292" cy="1359932"/>
          </a:xfrm>
        </p:grpSpPr>
        <p:sp>
          <p:nvSpPr>
            <p:cNvPr id="13" name="TextBox 12"/>
            <p:cNvSpPr txBox="1"/>
            <p:nvPr/>
          </p:nvSpPr>
          <p:spPr>
            <a:xfrm>
              <a:off x="2590800" y="5334000"/>
              <a:ext cx="11592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Bluetooth</a:t>
              </a:r>
            </a:p>
          </p:txBody>
        </p:sp>
        <p:cxnSp>
          <p:nvCxnSpPr>
            <p:cNvPr id="15" name="Straight Arrow Connector 14"/>
            <p:cNvCxnSpPr>
              <a:stCxn id="13" idx="0"/>
            </p:cNvCxnSpPr>
            <p:nvPr/>
          </p:nvCxnSpPr>
          <p:spPr>
            <a:xfrm rot="16200000" flipV="1">
              <a:off x="2652023" y="4815577"/>
              <a:ext cx="990600" cy="4624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pic>
        <p:nvPicPr>
          <p:cNvPr id="14" name="Picture 1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8" name="Rounded Rectangle 17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23849E-6 L 0.20833 0.00648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3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068E-7 L 0.20833 -2.22068E-7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2.22068E-7 L 0.45833 -2.22068E-7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3.23849E-6 L 0.45833 -3.23849E-6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2.22068E-7 L 0.32951 -0.25538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3.23849E-6 L 0.32951 -0.25537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02534 0.07772 L 0.15034 0.31089 " pathEditMode="relative" ptsTypes="AA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15416 0.3331 L -0.06251 0.3331 " pathEditMode="relative" ptsTypes="AA">
                                      <p:cBhvr>
                                        <p:cTn id="7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0.09583 0.3331 L -0.3375 0.3331 " pathEditMode="relative" ptsTypes="AA">
                                      <p:cBhvr>
                                        <p:cTn id="7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78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9" presetClass="exit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6" grpId="0"/>
      <p:bldP spid="6" grpId="1"/>
      <p:bldP spid="6" grpId="2"/>
      <p:bldP spid="6" grpId="3"/>
      <p:bldP spid="6" grpId="4"/>
      <p:bldP spid="6" grpId="5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400175"/>
            <a:ext cx="76962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pic>
        <p:nvPicPr>
          <p:cNvPr id="11" name="Picture 1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6" name="Rounded Rectangle 1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26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56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0" grpId="0" animBg="1"/>
      <p:bldP spid="10" grpId="1" animBg="1"/>
      <p:bldP spid="10" grpId="2" animBg="1"/>
      <p:bldP spid="14" grpId="0" animBg="1"/>
      <p:bldP spid="14" grpId="1" animBg="1"/>
      <p:bldP spid="15" grpId="0" animBg="1"/>
      <p:bldP spid="15" grpId="1" animBg="1"/>
      <p:bldP spid="15" grpId="2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sp>
        <p:nvSpPr>
          <p:cNvPr id="7" name="Straight Connector 3"/>
          <p:cNvSpPr/>
          <p:nvPr/>
        </p:nvSpPr>
        <p:spPr>
          <a:xfrm>
            <a:off x="4726385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390810"/>
                </a:lnTo>
                <a:lnTo>
                  <a:pt x="2251813" y="390810"/>
                </a:lnTo>
                <a:lnTo>
                  <a:pt x="2251813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Straight Connector 4"/>
          <p:cNvSpPr/>
          <p:nvPr/>
        </p:nvSpPr>
        <p:spPr>
          <a:xfrm>
            <a:off x="2474571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51813" y="0"/>
                </a:moveTo>
                <a:lnTo>
                  <a:pt x="2251813" y="390810"/>
                </a:lnTo>
                <a:lnTo>
                  <a:pt x="0" y="390810"/>
                </a:lnTo>
                <a:lnTo>
                  <a:pt x="0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9" name="Group 8"/>
          <p:cNvGrpSpPr/>
          <p:nvPr/>
        </p:nvGrpSpPr>
        <p:grpSpPr>
          <a:xfrm>
            <a:off x="2865382" y="1363774"/>
            <a:ext cx="3722005" cy="1861002"/>
            <a:chOff x="2253797" y="372324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6" name="Rectangle 15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olidFill>
              <a:srgbClr val="7030A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Rectangle 16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Control Mode</a:t>
              </a:r>
              <a:endParaRPr lang="en-US" sz="5100" kern="1200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13569" y="4006398"/>
            <a:ext cx="3722005" cy="1861002"/>
            <a:chOff x="1984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4" name="Rectangle 13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olidFill>
              <a:srgbClr val="00B05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Rectangle 14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Autonomous</a:t>
              </a:r>
              <a:r>
                <a:rPr lang="en-US" sz="3000" dirty="0" smtClean="0"/>
                <a:t>(Dynamic Stabilization)</a:t>
              </a:r>
              <a:endParaRPr lang="en-US" sz="3000" kern="12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5117195" y="4006398"/>
            <a:ext cx="3722005" cy="1861002"/>
            <a:chOff x="4505610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2" name="Rectangle 11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olidFill>
              <a:srgbClr val="FFC00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Manual</a:t>
              </a:r>
              <a:endParaRPr lang="en-US" sz="5100" kern="1200" dirty="0"/>
            </a:p>
          </p:txBody>
        </p:sp>
      </p:grpSp>
      <p:pic>
        <p:nvPicPr>
          <p:cNvPr id="18" name="Picture 1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21" name="Rounded Rectangle 2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4" name="Multiply 23"/>
          <p:cNvSpPr/>
          <p:nvPr/>
        </p:nvSpPr>
        <p:spPr>
          <a:xfrm>
            <a:off x="4953000" y="3352800"/>
            <a:ext cx="4191000" cy="3124200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2" name="Group 11"/>
          <p:cNvGrpSpPr/>
          <p:nvPr/>
        </p:nvGrpSpPr>
        <p:grpSpPr>
          <a:xfrm>
            <a:off x="2514600" y="4038600"/>
            <a:ext cx="2209800" cy="609600"/>
            <a:chOff x="2971800" y="990600"/>
            <a:chExt cx="3276600" cy="762000"/>
          </a:xfrm>
        </p:grpSpPr>
        <p:sp>
          <p:nvSpPr>
            <p:cNvPr id="13" name="Cloud Callout 12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38958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Manual mode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16" name="Left Arrow 15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Left Arrow 16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Left Arrow 17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3276600" y="4267200"/>
            <a:ext cx="3124200" cy="2438400"/>
            <a:chOff x="3276600" y="4267200"/>
            <a:chExt cx="3124200" cy="2438400"/>
          </a:xfrm>
        </p:grpSpPr>
        <p:sp>
          <p:nvSpPr>
            <p:cNvPr id="21" name="Explosion 2 20"/>
            <p:cNvSpPr/>
            <p:nvPr/>
          </p:nvSpPr>
          <p:spPr>
            <a:xfrm>
              <a:off x="3276600" y="4267200"/>
              <a:ext cx="3124200" cy="2438400"/>
            </a:xfrm>
            <a:prstGeom prst="irregularSeal2">
              <a:avLst/>
            </a:prstGeom>
            <a:solidFill>
              <a:srgbClr val="FFFF00"/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Explosion 1 21"/>
            <p:cNvSpPr/>
            <p:nvPr/>
          </p:nvSpPr>
          <p:spPr>
            <a:xfrm>
              <a:off x="4114800" y="5181600"/>
              <a:ext cx="1219200" cy="1066800"/>
            </a:xfrm>
            <a:prstGeom prst="irregularSeal1">
              <a:avLst/>
            </a:prstGeom>
            <a:solidFill>
              <a:srgbClr val="FF0000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24" name="Picture 2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1" name="Rounded Rectangle 3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4444E-6 5.71362E-7 C 0.03838 -0.15707 0.07674 -0.3139 0.06268 -0.35485 C 0.04862 -0.39579 -0.09045 -0.27504 -0.08437 -0.24566 C -0.0783 -0.21629 0.06685 -0.16123 0.09879 -0.17835 C 0.13074 -0.19547 0.10574 -0.32015 0.10713 -0.34837 " pathEditMode="relative" ptsTypes="aaaaA">
                                      <p:cBhvr>
                                        <p:cTn id="25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800" decel="100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4.19056E-6 L -0.6375 4.19056E-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375 8.60315E-7 " pathEditMode="relative" ptsTypes="AA">
                                      <p:cBhvr>
                                        <p:cTn id="4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000"/>
                            </p:stCondLst>
                            <p:childTnLst>
                              <p:par>
                                <p:cTn id="50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1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0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712 -0.34829 C 0.05625 -0.37373 0.00538 -0.39893 -0.01823 -0.38691 C -0.04184 -0.37488 -0.02048 -0.30481 -0.03455 -0.27613 C -0.04878 -0.24745 -0.09444 -0.21485 -0.1033 -0.21485 C -0.11198 -0.21485 -0.13055 -0.28955 -0.08785 -0.27613 C -0.04496 -0.26249 0.09792 -0.17484 0.15452 -0.1339 C 0.21094 -0.0932 0.23108 -0.06198 0.25139 -0.03053 " pathEditMode="relative" rAng="0" ptsTypes="aaaaaaA">
                                      <p:cBhvr>
                                        <p:cTn id="54" dur="1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0"/>
                            </p:stCondLst>
                            <p:childTnLst>
                              <p:par>
                                <p:cTn id="56" presetID="48" presetClass="exit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0" grpId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6"/>
          <p:cNvGrpSpPr/>
          <p:nvPr/>
        </p:nvGrpSpPr>
        <p:grpSpPr>
          <a:xfrm>
            <a:off x="2667000" y="4343400"/>
            <a:ext cx="2209800" cy="609600"/>
            <a:chOff x="2971800" y="990600"/>
            <a:chExt cx="3276600" cy="762000"/>
          </a:xfrm>
        </p:grpSpPr>
        <p:sp>
          <p:nvSpPr>
            <p:cNvPr id="8" name="Cloud Callout 7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64971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Go to 1m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20" name="Left Arrow 19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Left Arrow 20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Left Arrow 21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048000" y="990600"/>
            <a:ext cx="3276600" cy="762000"/>
            <a:chOff x="2971800" y="990600"/>
            <a:chExt cx="3276600" cy="762000"/>
          </a:xfrm>
        </p:grpSpPr>
        <p:sp>
          <p:nvSpPr>
            <p:cNvPr id="25" name="Cloud Callout 24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429000" y="1143000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Dynamic stabilization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572000" y="2895600"/>
            <a:ext cx="2895600" cy="1981200"/>
            <a:chOff x="4572000" y="2895600"/>
            <a:chExt cx="2895600" cy="1981200"/>
          </a:xfrm>
        </p:grpSpPr>
        <p:sp>
          <p:nvSpPr>
            <p:cNvPr id="27" name="24-Point Star 26"/>
            <p:cNvSpPr/>
            <p:nvPr/>
          </p:nvSpPr>
          <p:spPr>
            <a:xfrm>
              <a:off x="4572000" y="2895600"/>
              <a:ext cx="2895600" cy="1981200"/>
            </a:xfrm>
            <a:prstGeom prst="star24">
              <a:avLst/>
            </a:prstGeom>
            <a:solidFill>
              <a:srgbClr val="00B05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334000" y="3505200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solidFill>
                    <a:srgbClr val="FFFF00"/>
                  </a:solidFill>
                </a:rPr>
                <a:t>SAFE</a:t>
              </a: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600200" y="3352800"/>
            <a:ext cx="2667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Dynamic Stablization</a:t>
            </a:r>
          </a:p>
        </p:txBody>
      </p:sp>
      <p:pic>
        <p:nvPicPr>
          <p:cNvPr id="31" name="Picture 3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6" name="Rounded Rectangle 3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563 -1.3876E-6 C 0.08038 -0.05597 0.09514 -0.11193 0.08993 -0.14431 C 0.08473 -0.17669 0.02952 -0.18201 0.03473 -0.19403 C 0.04028 -0.20583 0.11563 -0.18362 0.12257 -0.21623 C 0.12952 -0.24907 0.08368 -0.36216 0.07604 -0.39107 " pathEditMode="relative" rAng="0" ptsTypes="aaaaA">
                                      <p:cBhvr>
                                        <p:cTn id="2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" y="-1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800" decel="100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500"/>
                            </p:stCondLst>
                            <p:childTnLst>
                              <p:par>
                                <p:cTn id="6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000"/>
                            </p:stCondLst>
                            <p:childTnLst>
                              <p:par>
                                <p:cTn id="6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04 -0.39107 C 0.07743 -0.39061 0.1224 -0.38783 0.11667 -0.38783 C 0.11094 -0.38783 0.04288 -0.39061 0.0415 -0.39107 C 0.04011 -0.39153 0.10243 -0.39084 0.10816 -0.39107 C 0.11389 -0.3913 0.07466 -0.39153 0.07604 -0.39107 Z " pathEditMode="relative" ptsTypes="aaaaa">
                                      <p:cBhvr>
                                        <p:cTn id="7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000"/>
                            </p:stCondLst>
                            <p:childTnLst>
                              <p:par>
                                <p:cTn id="7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8" dur="1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3" grpId="1"/>
      <p:bldP spid="23" grpId="2"/>
      <p:bldP spid="3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066800" y="1219202"/>
          <a:ext cx="6934200" cy="4952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6775"/>
                <a:gridCol w="2253615"/>
                <a:gridCol w="1560195"/>
                <a:gridCol w="2253615"/>
              </a:tblGrid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No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nt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sPIC30f40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C-0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luetooth</a:t>
                      </a:r>
                      <a:r>
                        <a:rPr lang="en-US" baseline="0" dirty="0" smtClean="0"/>
                        <a:t> modul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MP08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romet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3G4200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yroscop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XL3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celeromet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W 30A ES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ronic</a:t>
                      </a:r>
                      <a:r>
                        <a:rPr lang="en-US" baseline="0" dirty="0" smtClean="0"/>
                        <a:t> speed Controll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imodel</a:t>
                      </a:r>
                      <a:r>
                        <a:rPr lang="en-US" dirty="0" smtClean="0"/>
                        <a:t> 2212</a:t>
                      </a:r>
                      <a:r>
                        <a:rPr lang="en-US" baseline="0" dirty="0" smtClean="0"/>
                        <a:t> 1400k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ushless</a:t>
                      </a:r>
                      <a:r>
                        <a:rPr lang="en-US" baseline="0" dirty="0" smtClean="0"/>
                        <a:t> moto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urnigy 3000mAh 11.1v 3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-Po</a:t>
                      </a:r>
                      <a:r>
                        <a:rPr lang="en-US" baseline="0" dirty="0" smtClean="0"/>
                        <a:t> battery pack.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TC H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roid</a:t>
                      </a:r>
                      <a:r>
                        <a:rPr lang="en-US" baseline="0" dirty="0" smtClean="0"/>
                        <a:t> 2.3 phon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dsPIC30f4012 Microcontroller</a:t>
            </a:r>
          </a:p>
          <a:p>
            <a:pPr lvl="1"/>
            <a:r>
              <a:rPr lang="en-US" dirty="0" smtClean="0"/>
              <a:t>Max speed: 30 MIPS</a:t>
            </a:r>
          </a:p>
          <a:p>
            <a:pPr lvl="1"/>
            <a:r>
              <a:rPr lang="en-US" dirty="0" smtClean="0"/>
              <a:t>16x16 bit working arrays</a:t>
            </a:r>
          </a:p>
          <a:p>
            <a:pPr lvl="1"/>
            <a:r>
              <a:rPr lang="en-US" dirty="0" smtClean="0"/>
              <a:t>5 timers, 3 PWM generators</a:t>
            </a:r>
          </a:p>
          <a:p>
            <a:pPr lvl="1"/>
            <a:r>
              <a:rPr lang="en-US" dirty="0" smtClean="0"/>
              <a:t>Programmable by C30.</a:t>
            </a:r>
          </a:p>
          <a:p>
            <a:pPr lvl="1"/>
            <a:endParaRPr lang="en-US" dirty="0"/>
          </a:p>
        </p:txBody>
      </p:sp>
      <p:pic>
        <p:nvPicPr>
          <p:cNvPr id="1026" name="Picture 2" descr="http://www.gooddealchina.com/upimage/images/201105255951858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6400" y="3200400"/>
            <a:ext cx="3048000" cy="3048001"/>
          </a:xfrm>
          <a:prstGeom prst="rect">
            <a:avLst/>
          </a:prstGeom>
          <a:noFill/>
        </p:spPr>
      </p:pic>
      <p:pic>
        <p:nvPicPr>
          <p:cNvPr id="1028" name="Picture 4" descr="http://i.ebayimg.com/t/dsPIC30F4012-DSP-Microcontroller-PIC-30MIPS-PWM-/00/s/MjQwWDI0MA==/$%28KGrHqJ,%21m%21E6J1elJM4BOlw8CYHcQ%7E%7E60_3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3886200"/>
            <a:ext cx="2286000" cy="228600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BMP085 + ADX345 + L3G4200D</a:t>
            </a:r>
          </a:p>
          <a:p>
            <a:pPr lvl="1"/>
            <a:r>
              <a:rPr lang="en-US" dirty="0" smtClean="0"/>
              <a:t>All-in-one module:</a:t>
            </a:r>
          </a:p>
          <a:p>
            <a:pPr lvl="2"/>
            <a:r>
              <a:rPr lang="en-US" dirty="0" smtClean="0"/>
              <a:t>3-axis accelerometer.</a:t>
            </a:r>
          </a:p>
          <a:p>
            <a:pPr lvl="2"/>
            <a:r>
              <a:rPr lang="en-US" dirty="0" smtClean="0"/>
              <a:t>3-axis gyroscope.</a:t>
            </a:r>
          </a:p>
          <a:p>
            <a:pPr lvl="2"/>
            <a:r>
              <a:rPr lang="en-US" dirty="0" smtClean="0"/>
              <a:t>-300m to 9000m altimeter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T1gdiIXh0bXXX2ojQ0_035736__90155_std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3657600"/>
            <a:ext cx="2895600" cy="2819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urnigy 3000mAh battery pack</a:t>
            </a:r>
          </a:p>
          <a:p>
            <a:pPr lvl="1"/>
            <a:r>
              <a:rPr lang="en-US" dirty="0" smtClean="0"/>
              <a:t>3000mAh x 2 </a:t>
            </a:r>
          </a:p>
          <a:p>
            <a:pPr lvl="1"/>
            <a:r>
              <a:rPr lang="en-US" dirty="0" smtClean="0"/>
              <a:t>253 grams x 2</a:t>
            </a:r>
          </a:p>
          <a:p>
            <a:pPr lvl="1"/>
            <a:r>
              <a:rPr lang="en-US" dirty="0" smtClean="0"/>
              <a:t>11.1v </a:t>
            </a:r>
          </a:p>
          <a:p>
            <a:pPr lvl="1"/>
            <a:r>
              <a:rPr lang="en-US" dirty="0" smtClean="0"/>
              <a:t>Discharge rate: 20C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10" name="mainpic1" descr="Turnigy 3000mAh 3S 20C Lipo Pack (USA Warehouse)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2286000"/>
            <a:ext cx="4028758" cy="280638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dirty="0" smtClean="0"/>
              <a:t>Contents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4132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3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0" name="Group 7"/>
          <p:cNvGrpSpPr>
            <a:grpSpLocks/>
          </p:cNvGrpSpPr>
          <p:nvPr/>
        </p:nvGrpSpPr>
        <p:grpSpPr bwMode="auto"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4129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0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1" name="Line 11"/>
          <p:cNvSpPr>
            <a:spLocks noChangeShapeType="1"/>
          </p:cNvSpPr>
          <p:nvPr/>
        </p:nvSpPr>
        <p:spPr bwMode="auto">
          <a:xfrm>
            <a:off x="2438400" y="23622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Text Box 12"/>
          <p:cNvSpPr txBox="1">
            <a:spLocks noChangeArrowheads="1"/>
          </p:cNvSpPr>
          <p:nvPr/>
        </p:nvSpPr>
        <p:spPr bwMode="auto">
          <a:xfrm>
            <a:off x="3276600" y="1828800"/>
            <a:ext cx="17940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troduction</a:t>
            </a:r>
            <a:endParaRPr lang="en-US" sz="2400" dirty="0"/>
          </a:p>
        </p:txBody>
      </p:sp>
      <p:sp>
        <p:nvSpPr>
          <p:cNvPr id="4103" name="Text Box 13"/>
          <p:cNvSpPr txBox="1">
            <a:spLocks noChangeArrowheads="1"/>
          </p:cNvSpPr>
          <p:nvPr/>
        </p:nvSpPr>
        <p:spPr bwMode="gray">
          <a:xfrm>
            <a:off x="2025650" y="18510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4" name="Line 14"/>
          <p:cNvSpPr>
            <a:spLocks noChangeShapeType="1"/>
          </p:cNvSpPr>
          <p:nvPr/>
        </p:nvSpPr>
        <p:spPr bwMode="auto">
          <a:xfrm>
            <a:off x="2438400" y="32766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5" name="Text Box 15"/>
          <p:cNvSpPr txBox="1">
            <a:spLocks noChangeArrowheads="1"/>
          </p:cNvSpPr>
          <p:nvPr/>
        </p:nvSpPr>
        <p:spPr bwMode="auto">
          <a:xfrm>
            <a:off x="3276600" y="2743200"/>
            <a:ext cx="319670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Hardware &amp; Software</a:t>
            </a:r>
            <a:endParaRPr lang="en-US" sz="2400" dirty="0"/>
          </a:p>
        </p:txBody>
      </p:sp>
      <p:sp>
        <p:nvSpPr>
          <p:cNvPr id="4106" name="Text Box 16"/>
          <p:cNvSpPr txBox="1">
            <a:spLocks noChangeArrowheads="1"/>
          </p:cNvSpPr>
          <p:nvPr/>
        </p:nvSpPr>
        <p:spPr bwMode="gray">
          <a:xfrm>
            <a:off x="2025650" y="27654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4107" name="Group 17"/>
          <p:cNvGrpSpPr>
            <a:grpSpLocks/>
          </p:cNvGrpSpPr>
          <p:nvPr/>
        </p:nvGrpSpPr>
        <p:grpSpPr bwMode="auto">
          <a:xfrm>
            <a:off x="1828800" y="3559175"/>
            <a:ext cx="762000" cy="665163"/>
            <a:chOff x="1110" y="2656"/>
            <a:chExt cx="1549" cy="1351"/>
          </a:xfrm>
        </p:grpSpPr>
        <p:sp>
          <p:nvSpPr>
            <p:cNvPr id="4126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7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8" name="Group 21"/>
          <p:cNvGrpSpPr>
            <a:grpSpLocks/>
          </p:cNvGrpSpPr>
          <p:nvPr/>
        </p:nvGrpSpPr>
        <p:grpSpPr bwMode="auto">
          <a:xfrm>
            <a:off x="1828800" y="4473575"/>
            <a:ext cx="762000" cy="665163"/>
            <a:chOff x="3174" y="2656"/>
            <a:chExt cx="1549" cy="1351"/>
          </a:xfrm>
        </p:grpSpPr>
        <p:sp>
          <p:nvSpPr>
            <p:cNvPr id="4123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4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9" name="Line 25"/>
          <p:cNvSpPr>
            <a:spLocks noChangeShapeType="1"/>
          </p:cNvSpPr>
          <p:nvPr/>
        </p:nvSpPr>
        <p:spPr bwMode="auto">
          <a:xfrm>
            <a:off x="2438400" y="41687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0" name="Text Box 26"/>
          <p:cNvSpPr txBox="1">
            <a:spLocks noChangeArrowheads="1"/>
          </p:cNvSpPr>
          <p:nvPr/>
        </p:nvSpPr>
        <p:spPr bwMode="auto">
          <a:xfrm>
            <a:off x="3276600" y="3635375"/>
            <a:ext cx="164019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Algorithms</a:t>
            </a:r>
            <a:endParaRPr lang="en-US" sz="2400" dirty="0"/>
          </a:p>
        </p:txBody>
      </p:sp>
      <p:sp>
        <p:nvSpPr>
          <p:cNvPr id="4111" name="Text Box 27"/>
          <p:cNvSpPr txBox="1">
            <a:spLocks noChangeArrowheads="1"/>
          </p:cNvSpPr>
          <p:nvPr/>
        </p:nvSpPr>
        <p:spPr bwMode="gray">
          <a:xfrm>
            <a:off x="2025650" y="3657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12" name="Line 28"/>
          <p:cNvSpPr>
            <a:spLocks noChangeShapeType="1"/>
          </p:cNvSpPr>
          <p:nvPr/>
        </p:nvSpPr>
        <p:spPr bwMode="auto">
          <a:xfrm>
            <a:off x="2438400" y="50831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3" name="Text Box 29"/>
          <p:cNvSpPr txBox="1">
            <a:spLocks noChangeArrowheads="1"/>
          </p:cNvSpPr>
          <p:nvPr/>
        </p:nvSpPr>
        <p:spPr bwMode="auto">
          <a:xfrm>
            <a:off x="3276600" y="4549775"/>
            <a:ext cx="34884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Experiments and results</a:t>
            </a:r>
            <a:endParaRPr lang="en-US" sz="2400" dirty="0"/>
          </a:p>
        </p:txBody>
      </p:sp>
      <p:sp>
        <p:nvSpPr>
          <p:cNvPr id="4114" name="Text Box 30"/>
          <p:cNvSpPr txBox="1">
            <a:spLocks noChangeArrowheads="1"/>
          </p:cNvSpPr>
          <p:nvPr/>
        </p:nvSpPr>
        <p:spPr bwMode="gray">
          <a:xfrm>
            <a:off x="2025650" y="4572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4115" name="Slide Number Placeholder 3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64E13D-8F49-4D86-B09B-1E00BF74E486}" type="slidenum">
              <a:rPr lang="en-US" smtClean="0"/>
              <a:pPr/>
              <a:t>2</a:t>
            </a:fld>
            <a:endParaRPr lang="en-US" dirty="0" smtClean="0"/>
          </a:p>
        </p:txBody>
      </p:sp>
      <p:pic>
        <p:nvPicPr>
          <p:cNvPr id="33" name="Picture 32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pSp>
        <p:nvGrpSpPr>
          <p:cNvPr id="41" name="Group 17"/>
          <p:cNvGrpSpPr>
            <a:grpSpLocks/>
          </p:cNvGrpSpPr>
          <p:nvPr/>
        </p:nvGrpSpPr>
        <p:grpSpPr bwMode="auto">
          <a:xfrm>
            <a:off x="1828800" y="5430837"/>
            <a:ext cx="762000" cy="665163"/>
            <a:chOff x="1110" y="2656"/>
            <a:chExt cx="1549" cy="1351"/>
          </a:xfrm>
        </p:grpSpPr>
        <p:sp>
          <p:nvSpPr>
            <p:cNvPr id="42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3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4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5" name="Line 25"/>
          <p:cNvSpPr>
            <a:spLocks noChangeShapeType="1"/>
          </p:cNvSpPr>
          <p:nvPr/>
        </p:nvSpPr>
        <p:spPr bwMode="auto">
          <a:xfrm>
            <a:off x="2438400" y="6040437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3276600" y="5507037"/>
            <a:ext cx="17107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Conclusion</a:t>
            </a:r>
            <a:endParaRPr lang="en-US" sz="2400" dirty="0"/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gray">
          <a:xfrm>
            <a:off x="2025650" y="5529262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Motor and ESC</a:t>
            </a:r>
          </a:p>
          <a:p>
            <a:pPr lvl="1"/>
            <a:r>
              <a:rPr lang="en-US" dirty="0" smtClean="0"/>
              <a:t>1400kv Brushless motors</a:t>
            </a:r>
          </a:p>
          <a:p>
            <a:pPr lvl="1"/>
            <a:r>
              <a:rPr lang="en-US" dirty="0" smtClean="0"/>
              <a:t>8x4” propellers</a:t>
            </a:r>
          </a:p>
          <a:p>
            <a:pPr lvl="1"/>
            <a:r>
              <a:rPr lang="en-US" dirty="0" smtClean="0"/>
              <a:t>ESC PWM range: 1ms – 2ms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C:\Users\hung\Downloads\1400kv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3276600"/>
            <a:ext cx="3175412" cy="2929334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2770" name="Picture 2" descr="Brushless Motor Speed Controll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0" y="3314700"/>
            <a:ext cx="2971800" cy="29337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HTC HD2 Android 2.3</a:t>
            </a:r>
          </a:p>
          <a:p>
            <a:pPr lvl="1"/>
            <a:r>
              <a:rPr lang="en-US" dirty="0" smtClean="0"/>
              <a:t>320x240 camera.</a:t>
            </a:r>
          </a:p>
          <a:p>
            <a:pPr lvl="1"/>
            <a:r>
              <a:rPr lang="en-US" dirty="0" smtClean="0"/>
              <a:t>Has Bluetooth and Wi-Fi connection</a:t>
            </a:r>
          </a:p>
          <a:p>
            <a:pPr lvl="1"/>
            <a:r>
              <a:rPr lang="en-US" dirty="0" smtClean="0"/>
              <a:t>Run on Android 2.3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35842" name="Picture 2" descr="https://encrypted-tbn1.google.com/images?q=tbn:ANd9GcTlB9DYUdIdNvL54TI-x7aKLg8I1OPxmGL1U3UqaM7ntGCHhI9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3276600"/>
            <a:ext cx="2987314" cy="2895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 rot="10800000">
            <a:off x="675287" y="1101562"/>
            <a:ext cx="7630513" cy="522303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143000"/>
            <a:ext cx="7315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ram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6" name="Picture 5" descr="C:\Users\Phong\Pictures\FUFO_MainFrame_Headless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295400"/>
            <a:ext cx="7924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onut 6"/>
          <p:cNvSpPr/>
          <p:nvPr/>
        </p:nvSpPr>
        <p:spPr>
          <a:xfrm>
            <a:off x="1752600" y="39624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51816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Motor mount</a:t>
            </a:r>
          </a:p>
        </p:txBody>
      </p:sp>
      <p:sp>
        <p:nvSpPr>
          <p:cNvPr id="10" name="Donut 9"/>
          <p:cNvSpPr/>
          <p:nvPr/>
        </p:nvSpPr>
        <p:spPr>
          <a:xfrm>
            <a:off x="3733800" y="19812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76600" y="14478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Circuit mount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438400" y="2438400"/>
            <a:ext cx="3886200" cy="1905000"/>
          </a:xfrm>
          <a:prstGeom prst="straightConnector1">
            <a:avLst/>
          </a:prstGeom>
          <a:ln>
            <a:solidFill>
              <a:srgbClr val="C00000"/>
            </a:solidFill>
            <a:headEnd type="arrow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576228">
            <a:off x="4491719" y="401287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440 mm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29000" y="5486400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Fiber Glass &amp; Fiber Carb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8" presetClass="exit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/>
      <p:bldP spid="9" grpId="1"/>
      <p:bldP spid="10" grpId="0" animBg="1"/>
      <p:bldP spid="10" grpId="1" animBg="1"/>
      <p:bldP spid="11" grpId="0"/>
      <p:bldP spid="11" grpId="1"/>
      <p:bldP spid="15" grpId="0"/>
      <p:bldP spid="15" grpId="1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</a:t>
            </a:r>
            <a:r>
              <a:rPr lang="en-US" sz="3500" dirty="0" err="1" smtClean="0"/>
              <a:t>Quadrocopter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8000999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Iterative model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Iterative_development_model_V2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828800"/>
            <a:ext cx="7543800" cy="4267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Embedded system development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828800"/>
            <a:ext cx="7848600" cy="4419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Three software:</a:t>
            </a:r>
          </a:p>
          <a:p>
            <a:pPr lvl="1"/>
            <a:r>
              <a:rPr lang="en-US" dirty="0" smtClean="0"/>
              <a:t>Software on PC</a:t>
            </a:r>
          </a:p>
          <a:p>
            <a:pPr lvl="1"/>
            <a:r>
              <a:rPr lang="en-US" dirty="0" smtClean="0"/>
              <a:t>Software on Phone</a:t>
            </a:r>
          </a:p>
          <a:p>
            <a:pPr lvl="1"/>
            <a:r>
              <a:rPr lang="en-US" dirty="0" smtClean="0"/>
              <a:t>Firmware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4572000" y="1171575"/>
          <a:ext cx="4361972" cy="5686425"/>
        </p:xfrm>
        <a:graphic>
          <a:graphicData uri="http://schemas.openxmlformats.org/presentationml/2006/ole">
            <p:oleObj spid="_x0000_s43010" name="Visio" r:id="rId4" imgW="6121940" imgH="79923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6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FSM: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685800" y="2057400"/>
            <a:ext cx="609600" cy="6096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133600" y="2057400"/>
            <a:ext cx="12954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Star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419600" y="1905000"/>
            <a:ext cx="1447800" cy="8382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WaitingForConnectio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858000" y="2057400"/>
            <a:ext cx="10668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Verif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781800" y="3581400"/>
            <a:ext cx="1295400" cy="6858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Pe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962400" y="3581400"/>
            <a:ext cx="19050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SetupForFligh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447800" y="35814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Read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09600" y="49530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Hover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057400" y="6096000"/>
            <a:ext cx="13716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La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124200" y="4876800"/>
            <a:ext cx="1066800" cy="762000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Erro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019800" y="4953000"/>
            <a:ext cx="609600" cy="609600"/>
          </a:xfrm>
          <a:prstGeom prst="ellipse">
            <a:avLst/>
          </a:prstGeom>
          <a:solidFill>
            <a:srgbClr val="FF0000"/>
          </a:solidFill>
          <a:ln>
            <a:solidFill>
              <a:schemeClr val="tx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371600" y="228600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35052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59436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5400000">
            <a:off x="7010400" y="3048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10800000">
            <a:off x="59436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0800000">
            <a:off x="31242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7255206">
            <a:off x="1498867" y="4524323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 rot="2955207">
            <a:off x="1462645" y="579592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ight Arrow 29"/>
          <p:cNvSpPr/>
          <p:nvPr/>
        </p:nvSpPr>
        <p:spPr>
          <a:xfrm rot="7355580">
            <a:off x="6383010" y="4597146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Bent-Up Arrow 32"/>
          <p:cNvSpPr/>
          <p:nvPr/>
        </p:nvSpPr>
        <p:spPr>
          <a:xfrm>
            <a:off x="3505200" y="4343400"/>
            <a:ext cx="4495800" cy="2209800"/>
          </a:xfrm>
          <a:prstGeom prst="bentUpArrow">
            <a:avLst>
              <a:gd name="adj1" fmla="val 3064"/>
              <a:gd name="adj2" fmla="val 4560"/>
              <a:gd name="adj3" fmla="val 7052"/>
            </a:avLst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8442088">
            <a:off x="3263136" y="5777375"/>
            <a:ext cx="484127" cy="130345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>
            <a:off x="2286000" y="5181600"/>
            <a:ext cx="762000" cy="152400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1066800" y="259080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Power on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2971800" y="1600200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initiated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5791200" y="1752600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connected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7848600" y="2667000"/>
            <a:ext cx="10438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Control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method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lected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5715000" y="2971800"/>
            <a:ext cx="13773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tart button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pressed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2819400" y="304800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ensor data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  initiated</a:t>
            </a:r>
          </a:p>
        </p:txBody>
      </p:sp>
      <p:sp>
        <p:nvSpPr>
          <p:cNvPr id="45" name="TextBox 44"/>
          <p:cNvSpPr txBox="1"/>
          <p:nvPr/>
        </p:nvSpPr>
        <p:spPr>
          <a:xfrm>
            <a:off x="533400" y="4191000"/>
            <a:ext cx="14414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rst altitude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is chosen</a:t>
            </a:r>
          </a:p>
        </p:txBody>
      </p:sp>
      <p:sp>
        <p:nvSpPr>
          <p:cNvPr id="46" name="TextBox 45"/>
          <p:cNvSpPr txBox="1"/>
          <p:nvPr/>
        </p:nvSpPr>
        <p:spPr>
          <a:xfrm>
            <a:off x="2133600" y="464820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ny error</a:t>
            </a:r>
          </a:p>
        </p:txBody>
      </p:sp>
      <p:sp>
        <p:nvSpPr>
          <p:cNvPr id="47" name="TextBox 46"/>
          <p:cNvSpPr txBox="1"/>
          <p:nvPr/>
        </p:nvSpPr>
        <p:spPr>
          <a:xfrm>
            <a:off x="685800" y="5867400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ltitude is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t to zero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495800" y="6096000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Motor stopp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3" grpId="0" animBg="1"/>
      <p:bldP spid="34" grpId="0" animBg="1"/>
      <p:bldP spid="37" grpId="0" animBg="1"/>
      <p:bldP spid="38" grpId="0"/>
      <p:bldP spid="39" grpId="0"/>
      <p:bldP spid="40" grpId="0"/>
      <p:bldP spid="41" grpId="0"/>
      <p:bldP spid="42" grpId="0"/>
      <p:bldP spid="43" grpId="0"/>
      <p:bldP spid="45" grpId="0"/>
      <p:bldP spid="46" grpId="0"/>
      <p:bldP spid="47" grpId="0"/>
      <p:bldP spid="4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team</a:t>
            </a:r>
            <a:endParaRPr lang="en-US" sz="3500" dirty="0"/>
          </a:p>
        </p:txBody>
      </p:sp>
      <p:pic>
        <p:nvPicPr>
          <p:cNvPr id="9" name="Picture 8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1295400"/>
            <a:ext cx="7924800" cy="4876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PC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600200"/>
            <a:ext cx="8077200" cy="4724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Android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1524000"/>
            <a:ext cx="4572000" cy="2362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4038600"/>
            <a:ext cx="5257800" cy="2590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Inertial Frame, Body frame and Euler Angl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7" name="Picture 5" descr="C:\Users\Phong\Pictures\Euler2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2667000"/>
            <a:ext cx="3505200" cy="3314700"/>
          </a:xfrm>
          <a:prstGeom prst="rect">
            <a:avLst/>
          </a:prstGeom>
          <a:noFill/>
        </p:spPr>
      </p:pic>
      <p:pic>
        <p:nvPicPr>
          <p:cNvPr id="44039" name="Picture 7" descr="http://cog.yonsei.ac.kr/quad/img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65172" y="2743200"/>
            <a:ext cx="3769178" cy="26384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put: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1</a:t>
            </a:r>
            <a:r>
              <a:rPr lang="en-US" dirty="0" smtClean="0"/>
              <a:t> = [</a:t>
            </a:r>
            <a:r>
              <a:rPr lang="en-US" dirty="0" err="1" smtClean="0"/>
              <a:t>x,y,z</a:t>
            </a:r>
            <a:r>
              <a:rPr lang="en-US" dirty="0" smtClean="0"/>
              <a:t>]; 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2</a:t>
            </a:r>
            <a:r>
              <a:rPr lang="en-US" dirty="0" smtClean="0"/>
              <a:t> = [𝜃,𝜑,𝜓]; </a:t>
            </a:r>
          </a:p>
          <a:p>
            <a:pPr lvl="1"/>
            <a:r>
              <a:rPr lang="en-US" dirty="0" smtClean="0"/>
              <a:t>x = y = 0. </a:t>
            </a:r>
          </a:p>
          <a:p>
            <a:r>
              <a:rPr lang="en-US" dirty="0" smtClean="0"/>
              <a:t>Output:</a:t>
            </a:r>
          </a:p>
          <a:p>
            <a:pPr lvl="1"/>
            <a:r>
              <a:rPr lang="en-US" dirty="0" smtClean="0"/>
              <a:t>[F</a:t>
            </a:r>
            <a:r>
              <a:rPr lang="en-US" baseline="-25000" dirty="0" smtClean="0"/>
              <a:t>1</a:t>
            </a:r>
            <a:r>
              <a:rPr lang="en-US" dirty="0" smtClean="0"/>
              <a:t>,F</a:t>
            </a:r>
            <a:r>
              <a:rPr lang="en-US" baseline="-25000" dirty="0" smtClean="0"/>
              <a:t>2</a:t>
            </a:r>
            <a:r>
              <a:rPr lang="en-US" dirty="0" smtClean="0"/>
              <a:t>,F</a:t>
            </a:r>
            <a:r>
              <a:rPr lang="en-US" baseline="-25000" dirty="0" smtClean="0"/>
              <a:t>3</a:t>
            </a:r>
            <a:r>
              <a:rPr lang="en-US" dirty="0" smtClean="0"/>
              <a:t>,F</a:t>
            </a:r>
            <a:r>
              <a:rPr lang="en-US" baseline="-25000" dirty="0" smtClean="0"/>
              <a:t>4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Linear translational movement</a:t>
            </a:r>
          </a:p>
          <a:p>
            <a:pPr lvl="1"/>
            <a:r>
              <a:rPr lang="en-US" dirty="0" smtClean="0"/>
              <a:t>Rotational movement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5800" y="990600"/>
            <a:ext cx="4038600" cy="3200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PID Control system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pen-loop feedback controller: 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9160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14800" y="2514600"/>
            <a:ext cx="3657600" cy="60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Euler angles calculation:</a:t>
            </a:r>
          </a:p>
          <a:p>
            <a:pPr lvl="1"/>
            <a:r>
              <a:rPr lang="en-US" dirty="0" smtClean="0"/>
              <a:t>Gyroscope: Integration of angular velocity over time.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ccelerometer: Multiplication with a (</a:t>
            </a:r>
            <a:r>
              <a:rPr lang="en-US" dirty="0" err="1" smtClean="0"/>
              <a:t>x,y,z</a:t>
            </a:r>
            <a:r>
              <a:rPr lang="en-US" dirty="0" smtClean="0"/>
              <a:t>) Direction Cosine Transformation Matrix.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577465"/>
            <a:ext cx="1238250" cy="146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1219200"/>
            <a:ext cx="7924800" cy="4984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43000" y="5105400"/>
            <a:ext cx="5943600" cy="1171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 descr="D:\Study\Do an FPT\FUFO\Document\04.Design\FUFO_FUFO\Filter\Figure\Pitch_noFilte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352800" y="6488668"/>
            <a:ext cx="1975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BEFORE FILTER</a:t>
            </a:r>
          </a:p>
        </p:txBody>
      </p:sp>
      <p:pic>
        <p:nvPicPr>
          <p:cNvPr id="14" name="Picture 13" descr="D:\Study\Do an FPT\FUFO\Document\04.Design\FUFO_FUFO\Filter\Figure\Pitch_LowHighFilter.jp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2133600" y="6488668"/>
            <a:ext cx="4963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HIGH-PASS AND LOW-PASS FIL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590800" y="6488668"/>
            <a:ext cx="3925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COMPLEMENTARY FILTER</a:t>
            </a:r>
          </a:p>
        </p:txBody>
      </p:sp>
      <p:pic>
        <p:nvPicPr>
          <p:cNvPr id="17" name="Picture 16" descr="D:\Study\Do an FPT\FUFO\Document\04.Design\FUFO_FUFO\Filter\Figure\Pitch_Complementary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Experimen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&lt;</a:t>
            </a:r>
            <a:r>
              <a:rPr lang="en-US" dirty="0" smtClean="0"/>
              <a:t>Show video&gt;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D:\Study\Do an FPT\FUFO\Document\04.Design\FUFO_FUFO\Filter\Figure\PID_indoo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76400"/>
            <a:ext cx="76200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Definition:</a:t>
            </a:r>
          </a:p>
          <a:p>
            <a:pPr lvl="1"/>
            <a:r>
              <a:rPr lang="en-US" dirty="0" smtClean="0"/>
              <a:t>A Vertical Take-Off and Landing aircraft.</a:t>
            </a:r>
          </a:p>
          <a:p>
            <a:pPr lvl="1"/>
            <a:r>
              <a:rPr lang="en-US" dirty="0" smtClean="0"/>
              <a:t>Has 4 rotors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4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2743200"/>
            <a:ext cx="5029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Resul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utdoor flight: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D:\Study\Do an FPT\FUFO\Document\04.Design\FUFO_FUFO\Filter\Figure\PID_Outdoo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676400"/>
            <a:ext cx="76200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Achie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endParaRPr lang="en-US" dirty="0" smtClean="0"/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Diagram 9"/>
          <p:cNvGraphicFramePr/>
          <p:nvPr/>
        </p:nvGraphicFramePr>
        <p:xfrm>
          <a:off x="1676400" y="1371600"/>
          <a:ext cx="6096000" cy="46736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Smiley Face 11"/>
          <p:cNvSpPr/>
          <p:nvPr/>
        </p:nvSpPr>
        <p:spPr>
          <a:xfrm>
            <a:off x="7162800" y="2209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Smiley Face 12"/>
          <p:cNvSpPr/>
          <p:nvPr/>
        </p:nvSpPr>
        <p:spPr>
          <a:xfrm>
            <a:off x="7239000" y="4114800"/>
            <a:ext cx="1066800" cy="990600"/>
          </a:xfrm>
          <a:prstGeom prst="smileyFace">
            <a:avLst/>
          </a:prstGeom>
          <a:solidFill>
            <a:srgbClr val="FFFF00"/>
          </a:solidFill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10" grpId="0">
        <p:bldAsOne/>
      </p:bldGraphic>
      <p:bldP spid="12" grpId="0" animBg="1"/>
      <p:bldP spid="13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4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ture Improvement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Conclusion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Develop </a:t>
            </a:r>
            <a:r>
              <a:rPr lang="en-US" dirty="0" smtClean="0"/>
              <a:t>a higher response system.</a:t>
            </a:r>
          </a:p>
          <a:p>
            <a:r>
              <a:rPr lang="en-US" dirty="0" smtClean="0"/>
              <a:t> </a:t>
            </a:r>
            <a:r>
              <a:rPr lang="en-US" dirty="0" smtClean="0"/>
              <a:t>Hold </a:t>
            </a:r>
            <a:r>
              <a:rPr lang="en-US" dirty="0" smtClean="0"/>
              <a:t>altitude in narrow and low area with precision of +-0.1 m </a:t>
            </a:r>
          </a:p>
          <a:p>
            <a:r>
              <a:rPr lang="en-US" dirty="0" smtClean="0"/>
              <a:t> </a:t>
            </a:r>
            <a:r>
              <a:rPr lang="en-US" dirty="0" smtClean="0"/>
              <a:t>Hold </a:t>
            </a:r>
            <a:r>
              <a:rPr lang="en-US" dirty="0" smtClean="0"/>
              <a:t>a specified position on map or moving on a track.</a:t>
            </a:r>
          </a:p>
          <a:p>
            <a:r>
              <a:rPr lang="en-US" dirty="0" smtClean="0"/>
              <a:t> </a:t>
            </a:r>
            <a:r>
              <a:rPr lang="en-US" dirty="0" smtClean="0"/>
              <a:t>Obstacle </a:t>
            </a:r>
            <a:r>
              <a:rPr lang="en-US" dirty="0" smtClean="0"/>
              <a:t>detection and avoidance. </a:t>
            </a:r>
          </a:p>
          <a:p>
            <a:r>
              <a:rPr lang="en-US" dirty="0" smtClean="0"/>
              <a:t> </a:t>
            </a:r>
            <a:r>
              <a:rPr lang="en-US" dirty="0" smtClean="0"/>
              <a:t>CMOS </a:t>
            </a:r>
            <a:r>
              <a:rPr lang="en-US" dirty="0" smtClean="0"/>
              <a:t>camera's video transmission over long distance.</a:t>
            </a:r>
          </a:p>
          <a:p>
            <a:r>
              <a:rPr lang="en-US" dirty="0" smtClean="0"/>
              <a:t>Object </a:t>
            </a:r>
            <a:r>
              <a:rPr lang="en-US" dirty="0" smtClean="0"/>
              <a:t>detection based on image processing.</a:t>
            </a:r>
          </a:p>
          <a:p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Content Placeholder 8"/>
          <p:cNvSpPr txBox="1">
            <a:spLocks/>
          </p:cNvSpPr>
          <p:nvPr/>
        </p:nvSpPr>
        <p:spPr bwMode="auto">
          <a:xfrm>
            <a:off x="609600" y="1228725"/>
            <a:ext cx="8229600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733800"/>
            <a:ext cx="64008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www.themegallery.com</a:t>
            </a:r>
          </a:p>
        </p:txBody>
      </p:sp>
      <p:sp>
        <p:nvSpPr>
          <p:cNvPr id="18435" name="WordArt 3"/>
          <p:cNvSpPr>
            <a:spLocks noChangeArrowheads="1" noChangeShapeType="1" noTextEdit="1"/>
          </p:cNvSpPr>
          <p:nvPr/>
        </p:nvSpPr>
        <p:spPr bwMode="gray">
          <a:xfrm>
            <a:off x="2362200" y="43434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white">
          <a:xfrm>
            <a:off x="1524000" y="5181600"/>
            <a:ext cx="7086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dirty="0" smtClean="0">
                <a:solidFill>
                  <a:schemeClr val="bg1"/>
                </a:solidFill>
              </a:rPr>
              <a:t>From FUFO team with love</a:t>
            </a: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84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E21074-7173-492D-B562-8E2E44D4A26C}" type="slidenum">
              <a:rPr lang="en-US" smtClean="0"/>
              <a:pPr/>
              <a:t>43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38600" y="5638800"/>
            <a:ext cx="1447800" cy="1447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The first </a:t>
            </a:r>
            <a:r>
              <a:rPr lang="en-US" dirty="0" err="1" smtClean="0"/>
              <a:t>Quadrocopter</a:t>
            </a:r>
            <a:r>
              <a:rPr lang="en-US" dirty="0" smtClean="0"/>
              <a:t> was developed in 1920. </a:t>
            </a:r>
          </a:p>
          <a:p>
            <a:r>
              <a:rPr lang="en-US" dirty="0" smtClean="0"/>
              <a:t>No commercialized </a:t>
            </a:r>
            <a:r>
              <a:rPr lang="en-US" dirty="0" err="1" smtClean="0"/>
              <a:t>Quadrocopter</a:t>
            </a:r>
            <a:r>
              <a:rPr lang="en-US" dirty="0" smtClean="0"/>
              <a:t> because: Limitation of technology and science at that time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5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3810000"/>
            <a:ext cx="5638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6</a:t>
            </a:fld>
            <a:endParaRPr lang="en-US" dirty="0" smtClean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8 years before 2012, many institutes and companies began to research on this platform as a small UAV.</a:t>
            </a:r>
          </a:p>
          <a:p>
            <a:endParaRPr lang="en-US" dirty="0"/>
          </a:p>
        </p:txBody>
      </p:sp>
      <p:pic>
        <p:nvPicPr>
          <p:cNvPr id="28674" name="Picture 2" descr="http://thegeekshow.co.uk/wp-content/uploads/2012/02/university-of-pennsylvania-nanobot-quadrocopter-formation-flying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3124200"/>
            <a:ext cx="2714625" cy="1524001"/>
          </a:xfrm>
          <a:prstGeom prst="rect">
            <a:avLst/>
          </a:prstGeom>
          <a:noFill/>
        </p:spPr>
      </p:pic>
      <p:pic>
        <p:nvPicPr>
          <p:cNvPr id="28676" name="Picture 4" descr="http://1.bp.blogspot.com/-KWDzhuF3yY0/Tz_7rjRe1RI/AAAAAAAAEUY/MJfPt4UZnGM/s1600/o-aeryon-scout-quadrocopter-transforms-into-spycopter-using-videozoom10x-video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2895600"/>
            <a:ext cx="4876800" cy="3256202"/>
          </a:xfrm>
          <a:prstGeom prst="rect">
            <a:avLst/>
          </a:prstGeom>
          <a:noFill/>
        </p:spPr>
      </p:pic>
      <p:sp>
        <p:nvSpPr>
          <p:cNvPr id="11" name="Rounded Rectangle 1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Commercialized product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b="1" dirty="0" err="1" smtClean="0"/>
              <a:t>Airbot</a:t>
            </a:r>
            <a:r>
              <a:rPr lang="en-US" b="1" dirty="0" smtClean="0"/>
              <a:t> X600-BKPP (€ 34,500)</a:t>
            </a:r>
            <a:endParaRPr lang="en-US" dirty="0" smtClean="0"/>
          </a:p>
          <a:p>
            <a:pPr lvl="1"/>
            <a:r>
              <a:rPr lang="en-US" dirty="0" smtClean="0"/>
              <a:t>Radio control unit (2.4 GHz)</a:t>
            </a:r>
          </a:p>
          <a:p>
            <a:pPr lvl="1"/>
            <a:r>
              <a:rPr lang="en-US" dirty="0" smtClean="0"/>
              <a:t>Live video stream</a:t>
            </a:r>
          </a:p>
          <a:p>
            <a:pPr lvl="1"/>
            <a:r>
              <a:rPr lang="en-US" dirty="0" smtClean="0"/>
              <a:t>GPS waypoint navigation</a:t>
            </a:r>
          </a:p>
          <a:p>
            <a:pPr lvl="1"/>
            <a:endParaRPr lang="en-US" dirty="0" smtClean="0"/>
          </a:p>
          <a:p>
            <a:r>
              <a:rPr lang="en-US" b="1" dirty="0" err="1" smtClean="0"/>
              <a:t>CyberQuad</a:t>
            </a:r>
            <a:r>
              <a:rPr lang="en-US" b="1" dirty="0" smtClean="0"/>
              <a:t> Maxi ($ 36,000)</a:t>
            </a:r>
            <a:endParaRPr lang="en-US" sz="2800" dirty="0" smtClean="0"/>
          </a:p>
          <a:p>
            <a:pPr lvl="1"/>
            <a:r>
              <a:rPr lang="en-US" dirty="0" smtClean="0"/>
              <a:t>Radio control unit </a:t>
            </a:r>
            <a:endParaRPr lang="en-US" sz="2400" dirty="0" smtClean="0"/>
          </a:p>
          <a:p>
            <a:pPr lvl="1"/>
            <a:r>
              <a:rPr lang="en-US" dirty="0" smtClean="0"/>
              <a:t>GPS waypoint navigation</a:t>
            </a:r>
            <a:endParaRPr lang="en-US" sz="2400" dirty="0" smtClean="0"/>
          </a:p>
          <a:p>
            <a:pPr lvl="1"/>
            <a:r>
              <a:rPr lang="en-US" dirty="0" smtClean="0"/>
              <a:t>Live video stream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1" name="Picture 1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1676400"/>
            <a:ext cx="2708316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il_fi" descr="http://www.eurolinksystems.com/images/cyberGray_small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4267200"/>
            <a:ext cx="3104160" cy="190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onut 14"/>
          <p:cNvSpPr/>
          <p:nvPr/>
        </p:nvSpPr>
        <p:spPr>
          <a:xfrm>
            <a:off x="4343400" y="9906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6" name="Donut 15"/>
          <p:cNvSpPr/>
          <p:nvPr/>
        </p:nvSpPr>
        <p:spPr>
          <a:xfrm>
            <a:off x="4114800" y="35814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8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Develop a </a:t>
            </a:r>
            <a:r>
              <a:rPr lang="en-US" dirty="0" err="1" smtClean="0"/>
              <a:t>Quadrocopter</a:t>
            </a:r>
            <a:r>
              <a:rPr lang="en-US" dirty="0" smtClean="0"/>
              <a:t> for observation purpose. </a:t>
            </a:r>
          </a:p>
          <a:p>
            <a:pPr lvl="1"/>
            <a:endParaRPr lang="en-US" dirty="0" smtClean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7" name="Picture 1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209800"/>
            <a:ext cx="8229600" cy="3733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630680"/>
          <a:ext cx="8229600" cy="2026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1752600"/>
                <a:gridCol w="16764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Quadro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li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xed-Wing aircraf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erodynamics mechanical</a:t>
                      </a:r>
                      <a:r>
                        <a:rPr lang="en-US" baseline="0" dirty="0" smtClean="0"/>
                        <a:t>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trol</a:t>
                      </a:r>
                      <a:r>
                        <a:rPr lang="en-US" baseline="0" dirty="0" smtClean="0"/>
                        <a:t> meth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unw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3276600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lang="en-US" sz="2800" kern="0" dirty="0" smtClean="0">
              <a:latin typeface="+mn-lt"/>
            </a:endParaRP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smtClean="0">
                <a:latin typeface="+mn-lt"/>
              </a:rPr>
              <a:t>    </a:t>
            </a:r>
            <a:r>
              <a:rPr lang="en-US" sz="2800" kern="0" dirty="0" smtClean="0">
                <a:latin typeface="+mn-lt"/>
                <a:sym typeface="Wingdings" pitchFamily="2" charset="2"/>
              </a:rPr>
              <a:t></a:t>
            </a:r>
            <a:r>
              <a:rPr lang="en-US" sz="2800" kern="0" dirty="0" smtClean="0">
                <a:latin typeface="+mn-lt"/>
              </a:rPr>
              <a:t> Quadrocopter is more suitable for embedded Engineering students who are not familiar with aerospace issue and mechanical design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4" name="Rounded Rectangle 13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1143000"/>
            <a:ext cx="6873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</a:t>
            </a:r>
            <a:r>
              <a:rPr lang="en-US" sz="2800" b="1" dirty="0" err="1" smtClean="0"/>
              <a:t>Quadrocopter</a:t>
            </a:r>
            <a:r>
              <a:rPr lang="en-US" sz="2800" b="1" dirty="0" smtClean="0"/>
              <a:t> platform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FUFO_Slideshow_Template">
  <a:themeElements>
    <a:clrScheme name="Office Theme 1">
      <a:dk1>
        <a:srgbClr val="1D4940"/>
      </a:dk1>
      <a:lt1>
        <a:srgbClr val="FFFFFF"/>
      </a:lt1>
      <a:dk2>
        <a:srgbClr val="3F716F"/>
      </a:dk2>
      <a:lt2>
        <a:srgbClr val="C0C0C0"/>
      </a:lt2>
      <a:accent1>
        <a:srgbClr val="669E86"/>
      </a:accent1>
      <a:accent2>
        <a:srgbClr val="A2CAB4"/>
      </a:accent2>
      <a:accent3>
        <a:srgbClr val="FFFFFF"/>
      </a:accent3>
      <a:accent4>
        <a:srgbClr val="173D35"/>
      </a:accent4>
      <a:accent5>
        <a:srgbClr val="B8CCC3"/>
      </a:accent5>
      <a:accent6>
        <a:srgbClr val="92B7A3"/>
      </a:accent6>
      <a:hlink>
        <a:srgbClr val="8CA35F"/>
      </a:hlink>
      <a:folHlink>
        <a:srgbClr val="C1B05D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Office Theme 1">
        <a:dk1>
          <a:srgbClr val="1D4940"/>
        </a:dk1>
        <a:lt1>
          <a:srgbClr val="FFFFFF"/>
        </a:lt1>
        <a:dk2>
          <a:srgbClr val="3F716F"/>
        </a:dk2>
        <a:lt2>
          <a:srgbClr val="C0C0C0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93575"/>
        </a:dk1>
        <a:lt1>
          <a:srgbClr val="FFFFFF"/>
        </a:lt1>
        <a:dk2>
          <a:srgbClr val="000066"/>
        </a:dk2>
        <a:lt2>
          <a:srgbClr val="808080"/>
        </a:lt2>
        <a:accent1>
          <a:srgbClr val="4B92E1"/>
        </a:accent1>
        <a:accent2>
          <a:srgbClr val="99CCFF"/>
        </a:accent2>
        <a:accent3>
          <a:srgbClr val="FFFFFF"/>
        </a:accent3>
        <a:accent4>
          <a:srgbClr val="062C63"/>
        </a:accent4>
        <a:accent5>
          <a:srgbClr val="B1C7EE"/>
        </a:accent5>
        <a:accent6>
          <a:srgbClr val="8AB9E7"/>
        </a:accent6>
        <a:hlink>
          <a:srgbClr val="0066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B4C5B"/>
        </a:dk1>
        <a:lt1>
          <a:srgbClr val="FFFFFF"/>
        </a:lt1>
        <a:dk2>
          <a:srgbClr val="000000"/>
        </a:dk2>
        <a:lt2>
          <a:srgbClr val="969696"/>
        </a:lt2>
        <a:accent1>
          <a:srgbClr val="E3BE05"/>
        </a:accent1>
        <a:accent2>
          <a:srgbClr val="81C200"/>
        </a:accent2>
        <a:accent3>
          <a:srgbClr val="FFFFFF"/>
        </a:accent3>
        <a:accent4>
          <a:srgbClr val="08404C"/>
        </a:accent4>
        <a:accent5>
          <a:srgbClr val="EFDBAA"/>
        </a:accent5>
        <a:accent6>
          <a:srgbClr val="74B000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UFO_Slideshow_Template</Template>
  <TotalTime>3284</TotalTime>
  <Words>844</Words>
  <Application>Microsoft PowerPoint</Application>
  <PresentationFormat>On-screen Show (4:3)</PresentationFormat>
  <Paragraphs>348</Paragraphs>
  <Slides>43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3</vt:i4>
      </vt:variant>
    </vt:vector>
  </HeadingPairs>
  <TitlesOfParts>
    <vt:vector size="45" baseType="lpstr">
      <vt:lpstr>FUFO_Slideshow_Template</vt:lpstr>
      <vt:lpstr>Visio</vt:lpstr>
      <vt:lpstr>FUFO project</vt:lpstr>
      <vt:lpstr>Contents</vt:lpstr>
      <vt:lpstr>FUFO team</vt:lpstr>
      <vt:lpstr>History</vt:lpstr>
      <vt:lpstr>History</vt:lpstr>
      <vt:lpstr>History</vt:lpstr>
      <vt:lpstr>Commercialized product</vt:lpstr>
      <vt:lpstr>Idea</vt:lpstr>
      <vt:lpstr>Idea</vt:lpstr>
      <vt:lpstr>Idea</vt:lpstr>
      <vt:lpstr>Idea</vt:lpstr>
      <vt:lpstr>Idea</vt:lpstr>
      <vt:lpstr>Idea</vt:lpstr>
      <vt:lpstr>Idea</vt:lpstr>
      <vt:lpstr>Idea</vt:lpstr>
      <vt:lpstr>Hardware study</vt:lpstr>
      <vt:lpstr>Hardware study</vt:lpstr>
      <vt:lpstr>Hardware study</vt:lpstr>
      <vt:lpstr>Hardware study</vt:lpstr>
      <vt:lpstr>Hardware study</vt:lpstr>
      <vt:lpstr>Hardware study</vt:lpstr>
      <vt:lpstr>Hardware design</vt:lpstr>
      <vt:lpstr>Hardware design</vt:lpstr>
      <vt:lpstr>Frame design</vt:lpstr>
      <vt:lpstr>FUFO Quadrocopter</vt:lpstr>
      <vt:lpstr>Software study</vt:lpstr>
      <vt:lpstr>Software study</vt:lpstr>
      <vt:lpstr>Software study</vt:lpstr>
      <vt:lpstr>Software study</vt:lpstr>
      <vt:lpstr>Software study</vt:lpstr>
      <vt:lpstr>Software study</vt:lpstr>
      <vt:lpstr>Quadrocopter Dynamic</vt:lpstr>
      <vt:lpstr>Quadrocopter Dynamic</vt:lpstr>
      <vt:lpstr>PID Control system</vt:lpstr>
      <vt:lpstr>Signal Processing</vt:lpstr>
      <vt:lpstr>Signal Processing</vt:lpstr>
      <vt:lpstr>Signal Processing</vt:lpstr>
      <vt:lpstr>Experiments</vt:lpstr>
      <vt:lpstr>Results</vt:lpstr>
      <vt:lpstr>Results</vt:lpstr>
      <vt:lpstr>Achievement</vt:lpstr>
      <vt:lpstr>Future Improvement</vt:lpstr>
      <vt:lpstr>Slide 43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ope</dc:title>
  <dc:creator>tnguyen</dc:creator>
  <cp:lastModifiedBy>Phong</cp:lastModifiedBy>
  <cp:revision>231</cp:revision>
  <dcterms:created xsi:type="dcterms:W3CDTF">2012-02-01T02:30:47Z</dcterms:created>
  <dcterms:modified xsi:type="dcterms:W3CDTF">2012-08-17T11:47:45Z</dcterms:modified>
</cp:coreProperties>
</file>